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>
        <p:scale>
          <a:sx n="75" d="100"/>
          <a:sy n="75" d="100"/>
        </p:scale>
        <p:origin x="2256" y="6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4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втоматизированная информационная система </a:t>
            </a:r>
            <a:r>
              <a:rPr lang="ru-RU" sz="3600" b="1" u="sng" dirty="0"/>
              <a:t>««Сотрудник автосалона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Носкова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Б.С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автосалон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продажи автомобилей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115616" y="613195"/>
            <a:ext cx="7119442" cy="5764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196752"/>
            <a:ext cx="6496787" cy="5000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8</TotalTime>
  <Words>114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«Сотрудник автосалона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2</cp:revision>
  <dcterms:created xsi:type="dcterms:W3CDTF">2015-06-13T14:24:23Z</dcterms:created>
  <dcterms:modified xsi:type="dcterms:W3CDTF">2024-04-22T08:09:13Z</dcterms:modified>
</cp:coreProperties>
</file>